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2B2" w:rsidRPr="00BF1371" w:rsidRDefault="00D002B2" w:rsidP="00D002B2">
      <w:pPr>
        <w:jc w:val="center"/>
        <w:rPr>
          <w:sz w:val="28"/>
        </w:rPr>
      </w:pPr>
      <w:r>
        <w:rPr>
          <w:sz w:val="28"/>
        </w:rPr>
        <w:t>Московский государственный технический университет им. Н. Э. Баумана</w:t>
      </w:r>
    </w:p>
    <w:p w:rsidR="00D002B2" w:rsidRDefault="00D002B2" w:rsidP="00D002B2">
      <w:pPr>
        <w:spacing w:after="200" w:line="276" w:lineRule="auto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D002B2" w:rsidRPr="007222D4" w:rsidTr="00060311">
        <w:tc>
          <w:tcPr>
            <w:tcW w:w="4785" w:type="dxa"/>
          </w:tcPr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цент МГТУ им. Н.Э. Баумана, к.ф.</w:t>
            </w:r>
            <w:r>
              <w:rPr>
                <w:sz w:val="28"/>
                <w:szCs w:val="28"/>
              </w:rPr>
              <w:noBreakHyphen/>
              <w:t>м.н.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 Татьяна Николаевна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 _____________</w:t>
            </w:r>
          </w:p>
          <w:p w:rsidR="00D002B2" w:rsidRPr="007222D4" w:rsidRDefault="00D002B2" w:rsidP="00060311">
            <w:pPr>
              <w:ind w:left="2205" w:hanging="220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 xml:space="preserve">Расшифровка  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</w:p>
          <w:p w:rsidR="00D002B2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</w:tcPr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УТВЕРЖДАЮ</w:t>
            </w:r>
          </w:p>
          <w:p w:rsidR="00D002B2" w:rsidRPr="00AA04AB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Разработчик</w:t>
            </w:r>
          </w:p>
          <w:p w:rsidR="00D002B2" w:rsidRPr="00EC2AC0" w:rsidRDefault="00D11D77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зьмин</w:t>
            </w:r>
            <w:r w:rsidR="00D002B2" w:rsidRPr="003B47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ртем Юрьевич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_____________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>Расшифровка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</w:tr>
    </w:tbl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>
        <w:rPr>
          <w:sz w:val="28"/>
          <w:szCs w:val="28"/>
        </w:rPr>
        <w:t>Распределённая с</w:t>
      </w:r>
      <w:r w:rsidRPr="00F45392">
        <w:rPr>
          <w:sz w:val="28"/>
          <w:szCs w:val="28"/>
        </w:rPr>
        <w:t>истема</w:t>
      </w:r>
      <w:r>
        <w:rPr>
          <w:sz w:val="28"/>
          <w:szCs w:val="28"/>
        </w:rPr>
        <w:t xml:space="preserve"> </w:t>
      </w:r>
      <w:r w:rsidR="00A35411">
        <w:rPr>
          <w:sz w:val="28"/>
          <w:szCs w:val="28"/>
        </w:rPr>
        <w:t>заказа такси</w:t>
      </w:r>
    </w:p>
    <w:p w:rsidR="00D002B2" w:rsidRDefault="00D002B2" w:rsidP="00D002B2">
      <w:pPr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 w:rsidRPr="00DB67C4">
        <w:rPr>
          <w:sz w:val="28"/>
          <w:szCs w:val="28"/>
        </w:rPr>
        <w:t>Шифр –</w:t>
      </w:r>
      <w:r>
        <w:rPr>
          <w:sz w:val="28"/>
          <w:szCs w:val="28"/>
        </w:rPr>
        <w:t xml:space="preserve"> «Система </w:t>
      </w:r>
      <w:r w:rsidR="00A35411">
        <w:rPr>
          <w:sz w:val="28"/>
          <w:szCs w:val="28"/>
        </w:rPr>
        <w:t>заказа такси</w:t>
      </w:r>
      <w:r>
        <w:rPr>
          <w:sz w:val="28"/>
          <w:szCs w:val="28"/>
        </w:rPr>
        <w:t>»</w:t>
      </w:r>
    </w:p>
    <w:p w:rsidR="00D002B2" w:rsidRPr="00486777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b/>
          <w:sz w:val="28"/>
          <w:szCs w:val="28"/>
        </w:rPr>
      </w:pPr>
      <w:r w:rsidRPr="007B13F6">
        <w:rPr>
          <w:b/>
          <w:sz w:val="28"/>
          <w:szCs w:val="28"/>
        </w:rPr>
        <w:t>ТЕХНИЧЕСКОЕ ЗАДАНИЕ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</w:rPr>
      </w:pPr>
      <w:r w:rsidRPr="007B13F6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_____ </w:t>
      </w:r>
      <w:r w:rsidRPr="007B13F6">
        <w:rPr>
          <w:sz w:val="28"/>
          <w:szCs w:val="28"/>
        </w:rPr>
        <w:t>листах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  <w:u w:val="single"/>
        </w:rPr>
      </w:pPr>
      <w:r w:rsidRPr="007B13F6">
        <w:rPr>
          <w:sz w:val="28"/>
          <w:szCs w:val="28"/>
        </w:rPr>
        <w:t>Действует с</w:t>
      </w:r>
      <w:r>
        <w:rPr>
          <w:sz w:val="28"/>
          <w:szCs w:val="28"/>
        </w:rPr>
        <w:t xml:space="preserve"> _______</w:t>
      </w:r>
    </w:p>
    <w:p w:rsidR="00D002B2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СОГЛАСОВАНО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2243"/>
        <w:gridCol w:w="2905"/>
      </w:tblGrid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jc w:val="both"/>
              <w:rPr>
                <w:sz w:val="28"/>
                <w:szCs w:val="28"/>
              </w:rPr>
            </w:pPr>
            <w:r w:rsidRPr="000A0012">
              <w:rPr>
                <w:sz w:val="28"/>
                <w:szCs w:val="28"/>
              </w:rPr>
              <w:t xml:space="preserve">Руководители        </w:t>
            </w:r>
          </w:p>
        </w:tc>
        <w:tc>
          <w:tcPr>
            <w:tcW w:w="2905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 Т. Н</w:t>
            </w:r>
            <w:r w:rsidRPr="000A0012">
              <w:rPr>
                <w:sz w:val="28"/>
                <w:szCs w:val="28"/>
              </w:rPr>
              <w:t>.</w:t>
            </w:r>
          </w:p>
        </w:tc>
      </w:tr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</w:p>
        </w:tc>
        <w:tc>
          <w:tcPr>
            <w:tcW w:w="2905" w:type="dxa"/>
          </w:tcPr>
          <w:p w:rsidR="00D002B2" w:rsidRPr="000A0012" w:rsidRDefault="00D002B2" w:rsidP="00060311">
            <w:pPr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шневская Т. И</w:t>
            </w:r>
            <w:r w:rsidRPr="000A0012">
              <w:rPr>
                <w:sz w:val="28"/>
                <w:szCs w:val="28"/>
              </w:rPr>
              <w:t>.</w:t>
            </w:r>
          </w:p>
        </w:tc>
      </w:tr>
    </w:tbl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</w:t>
      </w:r>
      <w:r w:rsidRPr="002C52E7">
        <w:rPr>
          <w:sz w:val="28"/>
          <w:szCs w:val="28"/>
        </w:rPr>
        <w:t>_</w:t>
      </w:r>
      <w:r>
        <w:rPr>
          <w:sz w:val="28"/>
          <w:szCs w:val="28"/>
        </w:rPr>
        <w:t xml:space="preserve">                                                   </w:t>
      </w: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__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 xml:space="preserve">Лична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2C52E7">
        <w:rPr>
          <w:sz w:val="28"/>
          <w:szCs w:val="28"/>
        </w:rPr>
        <w:t xml:space="preserve">Расшифровка </w:t>
      </w:r>
      <w:r>
        <w:rPr>
          <w:sz w:val="28"/>
          <w:szCs w:val="28"/>
        </w:rPr>
        <w:t xml:space="preserve">    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одпись</w:t>
      </w:r>
      <w:r w:rsidRPr="002C52E7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Pr="002C52E7">
        <w:rPr>
          <w:sz w:val="28"/>
          <w:szCs w:val="28"/>
        </w:rPr>
        <w:t>подписи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ечать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pStyle w:val="141"/>
        <w:ind w:right="-5"/>
        <w:rPr>
          <w:sz w:val="28"/>
          <w:szCs w:val="28"/>
        </w:rPr>
      </w:pPr>
      <w:r>
        <w:rPr>
          <w:sz w:val="28"/>
          <w:szCs w:val="28"/>
        </w:rPr>
        <w:t>Дата</w:t>
      </w:r>
    </w:p>
    <w:p w:rsidR="00D002B2" w:rsidRDefault="00D002B2" w:rsidP="00D002B2">
      <w:pPr>
        <w:spacing w:after="200" w:line="276" w:lineRule="auto"/>
      </w:pPr>
      <w:r>
        <w:br w:type="page"/>
      </w: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bookmarkStart w:id="0" w:name="_Toc318783766"/>
      <w:r w:rsidRPr="00BA6880">
        <w:lastRenderedPageBreak/>
        <w:t>Перечень используемых сокращений и аббревиатур</w:t>
      </w:r>
      <w:bookmarkEnd w:id="0"/>
    </w:p>
    <w:p w:rsidR="00F86BF2" w:rsidRDefault="00F86BF2" w:rsidP="002C21E4">
      <w:pPr>
        <w:pStyle w:val="a9"/>
        <w:rPr>
          <w:lang w:val="en-US"/>
        </w:rPr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9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F86BF2" w:rsidRPr="00C91941" w:rsidRDefault="00F86BF2" w:rsidP="002C21E4">
      <w:pPr>
        <w:pStyle w:val="a9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EB5879" w:rsidRDefault="00F86BF2" w:rsidP="002C21E4">
      <w:pPr>
        <w:pStyle w:val="a9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9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9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9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Pr="00714E7A" w:rsidRDefault="00E648A6" w:rsidP="002C21E4">
      <w:pPr>
        <w:pStyle w:val="a9"/>
      </w:pPr>
    </w:p>
    <w:p w:rsidR="00F86BF2" w:rsidRDefault="00F86BF2" w:rsidP="002C21E4">
      <w:pPr>
        <w:spacing w:line="360" w:lineRule="auto"/>
      </w:pPr>
    </w:p>
    <w:p w:rsidR="00F86BF2" w:rsidRPr="008B4BB2" w:rsidRDefault="00F86BF2" w:rsidP="002C21E4">
      <w:pPr>
        <w:pStyle w:val="1"/>
        <w:spacing w:line="360" w:lineRule="auto"/>
      </w:pPr>
      <w:bookmarkStart w:id="2" w:name="_Toc318783768"/>
      <w:r w:rsidRPr="008B4BB2">
        <w:lastRenderedPageBreak/>
        <w:t>Введение</w:t>
      </w:r>
      <w:bookmarkEnd w:id="2"/>
    </w:p>
    <w:p w:rsidR="00F86BF2" w:rsidRDefault="00F86BF2" w:rsidP="002C21E4">
      <w:pPr>
        <w:pStyle w:val="a9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9"/>
        <w:ind w:firstLine="0"/>
      </w:pPr>
    </w:p>
    <w:p w:rsidR="00BA6880" w:rsidRPr="003856D0" w:rsidRDefault="00BA6880" w:rsidP="002C21E4">
      <w:pPr>
        <w:pStyle w:val="2"/>
        <w:spacing w:line="360" w:lineRule="auto"/>
      </w:pPr>
      <w:r w:rsidRPr="003856D0">
        <w:t>Наименование предприятий разработчика и заказчика системы</w:t>
      </w:r>
    </w:p>
    <w:p w:rsidR="00BA6880" w:rsidRDefault="00BA6880" w:rsidP="002C21E4">
      <w:pPr>
        <w:pStyle w:val="a9"/>
      </w:pPr>
      <w:r w:rsidRPr="00A6545A">
        <w:rPr>
          <w:rFonts w:eastAsia="F16"/>
        </w:rPr>
        <w:t xml:space="preserve">Разработчиком системы является </w:t>
      </w:r>
      <w:r>
        <w:rPr>
          <w:rFonts w:eastAsia="F16"/>
        </w:rPr>
        <w:t xml:space="preserve">Кузьмин </w:t>
      </w:r>
      <w:r w:rsidR="005D5825">
        <w:rPr>
          <w:rFonts w:eastAsia="F16"/>
        </w:rPr>
        <w:t>А.Ю.</w:t>
      </w:r>
      <w:r w:rsidRPr="00A6545A">
        <w:rPr>
          <w:rFonts w:eastAsia="F16"/>
        </w:rPr>
        <w:t>, студент</w:t>
      </w:r>
      <w:r>
        <w:t xml:space="preserve"> </w:t>
      </w:r>
      <w:r w:rsidRPr="00A6545A">
        <w:rPr>
          <w:rFonts w:eastAsia="F16"/>
        </w:rPr>
        <w:t>группы ИУ7-</w:t>
      </w:r>
      <w:r>
        <w:rPr>
          <w:rFonts w:eastAsia="F16"/>
        </w:rPr>
        <w:t xml:space="preserve">29 </w:t>
      </w:r>
      <w:r w:rsidRPr="00A6545A">
        <w:rPr>
          <w:rFonts w:eastAsia="F16"/>
        </w:rPr>
        <w:t>кафедры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 техники</w:t>
      </w:r>
      <w:r>
        <w:t xml:space="preserve"> </w:t>
      </w:r>
      <w:r w:rsidRPr="00A6545A">
        <w:rPr>
          <w:rFonts w:eastAsia="F16"/>
        </w:rPr>
        <w:t>и автоматизированных систем</w:t>
      </w:r>
      <w:r>
        <w:rPr>
          <w:rFonts w:eastAsia="F16"/>
        </w:rPr>
        <w:t>»</w:t>
      </w:r>
      <w:r w:rsidRPr="00A6545A">
        <w:rPr>
          <w:rFonts w:eastAsia="F16"/>
        </w:rPr>
        <w:t xml:space="preserve"> МГТУ им</w:t>
      </w:r>
      <w:r>
        <w:t xml:space="preserve">. </w:t>
      </w:r>
      <w:r w:rsidRPr="00A6545A">
        <w:rPr>
          <w:rFonts w:eastAsia="F16"/>
        </w:rPr>
        <w:t>Н.Э. Баумана</w:t>
      </w:r>
      <w:r>
        <w:t xml:space="preserve">. </w:t>
      </w:r>
    </w:p>
    <w:p w:rsidR="00BA6880" w:rsidRPr="00A6545A" w:rsidRDefault="00BA6880" w:rsidP="002C21E4">
      <w:pPr>
        <w:pStyle w:val="a9"/>
      </w:pPr>
      <w:r w:rsidRPr="00A6545A">
        <w:rPr>
          <w:rFonts w:eastAsia="F16"/>
        </w:rPr>
        <w:t>Заказчиком системы является кафедра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</w:t>
      </w:r>
      <w:r>
        <w:t xml:space="preserve"> </w:t>
      </w:r>
      <w:r w:rsidRPr="00A6545A">
        <w:rPr>
          <w:rFonts w:eastAsia="F16"/>
        </w:rPr>
        <w:t>техники и автоматизированных систем. МГТУ им. Н.Э. Баумана</w:t>
      </w:r>
      <w:r>
        <w:rPr>
          <w:rFonts w:eastAsia="F16"/>
        </w:rPr>
        <w:t>»</w:t>
      </w:r>
      <w:r w:rsidRPr="00A6545A">
        <w:rPr>
          <w:rFonts w:eastAsia="F16"/>
        </w:rPr>
        <w:t xml:space="preserve"> (далее</w:t>
      </w:r>
      <w:r>
        <w:rPr>
          <w:rFonts w:eastAsia="F16"/>
        </w:rPr>
        <w:t xml:space="preserve"> </w:t>
      </w:r>
      <w:r w:rsidRPr="00A6545A">
        <w:rPr>
          <w:rFonts w:eastAsia="F16"/>
        </w:rPr>
        <w:t>Кафедра).</w:t>
      </w:r>
    </w:p>
    <w:p w:rsidR="00BA6880" w:rsidRDefault="00BA6880" w:rsidP="002C21E4">
      <w:pPr>
        <w:pStyle w:val="a9"/>
        <w:ind w:firstLine="0"/>
      </w:pPr>
    </w:p>
    <w:p w:rsidR="00014363" w:rsidRPr="008B4BB2" w:rsidRDefault="00F86BF2" w:rsidP="002C21E4">
      <w:pPr>
        <w:pStyle w:val="2"/>
        <w:spacing w:line="360" w:lineRule="auto"/>
      </w:pPr>
      <w:bookmarkStart w:id="3" w:name="_Toc318783771"/>
      <w:r w:rsidRPr="008B4BB2">
        <w:t xml:space="preserve">Описание </w:t>
      </w:r>
      <w:bookmarkEnd w:id="3"/>
      <w:r w:rsidR="00014363" w:rsidRPr="008B4BB2">
        <w:t>предметной области</w:t>
      </w:r>
    </w:p>
    <w:p w:rsidR="00F86BF2" w:rsidRDefault="001D4C8C" w:rsidP="002C21E4">
      <w:pPr>
        <w:pStyle w:val="a9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</w:t>
      </w:r>
      <w:proofErr w:type="gramStart"/>
      <w:r w:rsidR="005023E5">
        <w:t>ст к кл</w:t>
      </w:r>
      <w:proofErr w:type="gramEnd"/>
      <w:r w:rsidR="005023E5">
        <w:t>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proofErr w:type="gramStart"/>
      <w:r w:rsidR="00726CFA">
        <w:t>Проектируемая</w:t>
      </w:r>
      <w:proofErr w:type="gramEnd"/>
      <w:r w:rsidR="00726CFA">
        <w:t xml:space="preserve">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9"/>
      </w:pPr>
      <w:r>
        <w:t>Общий вид модели предметной области представлен на Рис. 1.</w:t>
      </w:r>
    </w:p>
    <w:p w:rsidR="007732C7" w:rsidRDefault="00253EA3" w:rsidP="002C21E4">
      <w:pPr>
        <w:pStyle w:val="a9"/>
        <w:ind w:firstLine="0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9" o:title=""/>
            <w10:wrap type="square"/>
          </v:shape>
          <o:OLEObject Type="Embed" ProgID="Visio.Drawing.11" ShapeID="_x0000_s1027" DrawAspect="Content" ObjectID="_1425829671" r:id="rId10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9"/>
        <w:ind w:firstLine="0"/>
      </w:pPr>
    </w:p>
    <w:p w:rsidR="001D7A36" w:rsidRDefault="00D251FC" w:rsidP="001D7A36">
      <w:pPr>
        <w:pStyle w:val="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>Крупнейшим существующим аналогом является сервис «</w:t>
      </w:r>
      <w:proofErr w:type="spellStart"/>
      <w:r>
        <w:t>Яндекс</w:t>
      </w:r>
      <w:proofErr w:type="gramStart"/>
      <w:r>
        <w:t>.Т</w:t>
      </w:r>
      <w:proofErr w:type="gramEnd"/>
      <w:r>
        <w:t>акси</w:t>
      </w:r>
      <w:proofErr w:type="spellEnd"/>
      <w:r>
        <w:t xml:space="preserve">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>.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2"/>
        <w:spacing w:line="360" w:lineRule="auto"/>
      </w:pPr>
      <w:r w:rsidRPr="008B4BB2"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F86BF2" w:rsidRPr="008B4BB2" w:rsidRDefault="00F86BF2" w:rsidP="002C21E4">
      <w:pPr>
        <w:pStyle w:val="2"/>
        <w:spacing w:line="360" w:lineRule="auto"/>
      </w:pPr>
      <w:r w:rsidRPr="008B4BB2">
        <w:lastRenderedPageBreak/>
        <w:t>Состав системы</w:t>
      </w:r>
    </w:p>
    <w:p w:rsidR="00F86BF2" w:rsidRDefault="00F86BF2" w:rsidP="002C21E4">
      <w:pPr>
        <w:pStyle w:val="a9"/>
        <w:ind w:firstLine="708"/>
      </w:pPr>
      <w:r>
        <w:t xml:space="preserve">Система </w:t>
      </w:r>
      <w:r w:rsidR="00926F96">
        <w:t>заказа такси</w:t>
      </w:r>
      <w:r>
        <w:t xml:space="preserve"> должна состоять из</w:t>
      </w:r>
      <w:r w:rsidR="00D13758">
        <w:t xml:space="preserve"> следующих </w:t>
      </w:r>
      <w:r w:rsidR="00B70D59">
        <w:t>узлов</w:t>
      </w:r>
      <w:r>
        <w:t xml:space="preserve">: </w:t>
      </w:r>
    </w:p>
    <w:p w:rsidR="00B70D59" w:rsidRDefault="00B70D59" w:rsidP="002C21E4">
      <w:pPr>
        <w:pStyle w:val="a9"/>
      </w:pPr>
      <w:r>
        <w:t>- диспетчерская АИС;</w:t>
      </w:r>
    </w:p>
    <w:p w:rsidR="00B70D59" w:rsidRDefault="00B70D59" w:rsidP="002C21E4">
      <w:pPr>
        <w:pStyle w:val="a9"/>
      </w:pPr>
      <w:r>
        <w:t>- АИС в таксопарках;</w:t>
      </w:r>
    </w:p>
    <w:p w:rsidR="00B70D59" w:rsidRDefault="00B70D59" w:rsidP="002C21E4">
      <w:pPr>
        <w:pStyle w:val="a9"/>
      </w:pPr>
      <w:r>
        <w:t>- АИС, устанавливающиеся на автомобили таксистов;</w:t>
      </w:r>
    </w:p>
    <w:p w:rsidR="008B4BB2" w:rsidRDefault="003856D0" w:rsidP="002C21E4">
      <w:pPr>
        <w:pStyle w:val="3"/>
        <w:spacing w:line="360" w:lineRule="auto"/>
      </w:pPr>
      <w:r>
        <w:t>Основные задачи диспетчерской АИС</w:t>
      </w:r>
    </w:p>
    <w:p w:rsidR="003856D0" w:rsidRPr="003856D0" w:rsidRDefault="003856D0" w:rsidP="002C21E4">
      <w:pPr>
        <w:spacing w:line="360" w:lineRule="auto"/>
        <w:ind w:firstLine="708"/>
        <w:jc w:val="both"/>
      </w:pPr>
      <w:r>
        <w:t>Основные задачи диспетчерской АИС – предоставление клиенту информации о наличии рядом с ним свободных таксистов, удовлетворяющих его условиям заказа.</w:t>
      </w:r>
      <w:r w:rsidR="00CF4783">
        <w:t xml:space="preserve"> А также связь с различными таксопарками и оформление заказа такси при подтверждении </w:t>
      </w:r>
      <w:r w:rsidR="002C21E4">
        <w:t>клиента</w:t>
      </w:r>
      <w:r w:rsidR="00CF4783">
        <w:t>.</w:t>
      </w:r>
    </w:p>
    <w:p w:rsidR="00F86BF2" w:rsidRDefault="00F86BF2" w:rsidP="002C21E4">
      <w:pPr>
        <w:pStyle w:val="a9"/>
        <w:ind w:firstLine="0"/>
      </w:pPr>
    </w:p>
    <w:p w:rsidR="009066D5" w:rsidRDefault="009066D5" w:rsidP="002C21E4">
      <w:pPr>
        <w:pStyle w:val="3"/>
        <w:spacing w:line="360" w:lineRule="auto"/>
      </w:pPr>
      <w:r>
        <w:t>Основные задачи АИС таксопарков</w:t>
      </w:r>
    </w:p>
    <w:p w:rsidR="009066D5" w:rsidRDefault="009066D5" w:rsidP="002C21E4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 готовых принять заказ.</w:t>
      </w:r>
      <w:r w:rsidR="002C21E4">
        <w:t xml:space="preserve"> А также создание заявки для таксиста при подтверждении клиента.</w:t>
      </w: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3"/>
      </w:pPr>
      <w:r>
        <w:t>Архитектура системы</w:t>
      </w:r>
    </w:p>
    <w:p w:rsidR="00E508AE" w:rsidRDefault="00E508AE" w:rsidP="00E508AE">
      <w:pPr>
        <w:ind w:firstLine="708"/>
      </w:pPr>
      <w:r>
        <w:t>Архитектура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253EA3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1" o:title=""/>
            <w10:wrap type="square"/>
          </v:shape>
          <o:OLEObject Type="Embed" ProgID="Visio.Drawing.11" ShapeID="_x0000_s1028" DrawAspect="Content" ObjectID="_1425829672" r:id="rId12"/>
        </w:pict>
      </w:r>
      <w:r w:rsidR="009B418B">
        <w:t>Рис. 2 Архитектура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9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9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9"/>
      </w:pPr>
    </w:p>
    <w:p w:rsidR="00E648A6" w:rsidRDefault="00E648A6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F86BF2" w:rsidRPr="00BA6880" w:rsidRDefault="00F86BF2" w:rsidP="002C21E4">
      <w:pPr>
        <w:pStyle w:val="1"/>
        <w:spacing w:line="360" w:lineRule="auto"/>
      </w:pPr>
      <w:bookmarkStart w:id="4" w:name="_Toc318783773"/>
      <w:r w:rsidRPr="00BA6880">
        <w:lastRenderedPageBreak/>
        <w:t>Основания для разработки</w:t>
      </w:r>
      <w:bookmarkEnd w:id="4"/>
    </w:p>
    <w:p w:rsidR="00CB6C5C" w:rsidRDefault="00CB6C5C" w:rsidP="002C21E4">
      <w:pPr>
        <w:pStyle w:val="a9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9"/>
        <w:ind w:firstLine="0"/>
      </w:pPr>
    </w:p>
    <w:p w:rsidR="00F86BF2" w:rsidRPr="00BA6880" w:rsidRDefault="00F86BF2" w:rsidP="002C21E4">
      <w:pPr>
        <w:pStyle w:val="1"/>
        <w:spacing w:line="360" w:lineRule="auto"/>
      </w:pPr>
      <w:bookmarkStart w:id="5" w:name="_Toc318783774"/>
      <w:r w:rsidRPr="00BA6880">
        <w:t>Назначение разработки</w:t>
      </w:r>
      <w:bookmarkEnd w:id="5"/>
    </w:p>
    <w:p w:rsidR="00F86BF2" w:rsidRDefault="00F36111" w:rsidP="002C21E4">
      <w:pPr>
        <w:pStyle w:val="a9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9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9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9"/>
      </w:pPr>
      <w:r>
        <w:t>АИС таксопарков предназначена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9"/>
      </w:pPr>
      <w:r>
        <w:t xml:space="preserve">АИС, устанавливающаяся на автомобили таксистов, предназначена для предоставления таксопарку текущих координат таксиста и статуса его готовности </w:t>
      </w:r>
      <w:proofErr w:type="gramStart"/>
      <w:r>
        <w:t>принять</w:t>
      </w:r>
      <w:proofErr w:type="gramEnd"/>
      <w:r>
        <w:t xml:space="preserve"> заказ.</w:t>
      </w:r>
    </w:p>
    <w:p w:rsidR="00F86BF2" w:rsidRDefault="00F86BF2" w:rsidP="002C21E4">
      <w:pPr>
        <w:pStyle w:val="a9"/>
      </w:pPr>
    </w:p>
    <w:p w:rsidR="00FF514E" w:rsidRDefault="00FF514E" w:rsidP="002C21E4">
      <w:pPr>
        <w:pStyle w:val="a9"/>
      </w:pPr>
    </w:p>
    <w:p w:rsidR="00FF514E" w:rsidRDefault="00FF514E" w:rsidP="002C21E4">
      <w:pPr>
        <w:pStyle w:val="a9"/>
      </w:pPr>
    </w:p>
    <w:p w:rsidR="00F86BF2" w:rsidRPr="00BA6880" w:rsidRDefault="00F86BF2" w:rsidP="002C21E4">
      <w:pPr>
        <w:pStyle w:val="1"/>
        <w:spacing w:line="360" w:lineRule="auto"/>
      </w:pPr>
      <w:bookmarkStart w:id="6" w:name="_Toc318783775"/>
      <w:r w:rsidRPr="00BA6880">
        <w:lastRenderedPageBreak/>
        <w:t xml:space="preserve">Требования к </w:t>
      </w:r>
      <w:bookmarkEnd w:id="6"/>
      <w:r w:rsidR="00122965">
        <w:t>программному комплексу</w:t>
      </w:r>
    </w:p>
    <w:p w:rsidR="00F86BF2" w:rsidRDefault="00122965" w:rsidP="002C21E4">
      <w:pPr>
        <w:pStyle w:val="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DF5028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57CEB">
        <w:rPr>
          <w:rFonts w:ascii="Times New Roman" w:hAnsi="Times New Roman" w:cs="Times New Roman"/>
        </w:rPr>
        <w:t>Система должна иметь возможность добавления новых узлов.</w:t>
      </w:r>
    </w:p>
    <w:p w:rsidR="00DF5028" w:rsidRPr="00957CEB" w:rsidRDefault="00DF5028" w:rsidP="00DF5028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57CEB">
        <w:rPr>
          <w:rFonts w:ascii="Times New Roman" w:hAnsi="Times New Roman" w:cs="Times New Roman"/>
        </w:rPr>
        <w:t xml:space="preserve"> </w:t>
      </w:r>
      <w:r w:rsidRPr="00957CEB">
        <w:rPr>
          <w:rFonts w:ascii="Times New Roman" w:hAnsi="Times New Roman" w:cs="Times New Roman"/>
        </w:rPr>
        <w:t>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DF5028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57CEB">
        <w:rPr>
          <w:rFonts w:ascii="Times New Roman" w:hAnsi="Times New Roman" w:cs="Times New Roman"/>
        </w:rPr>
        <w:t xml:space="preserve"> </w:t>
      </w:r>
      <w:r w:rsidRPr="00957CEB">
        <w:rPr>
          <w:rFonts w:ascii="Times New Roman" w:hAnsi="Times New Roman" w:cs="Times New Roman"/>
        </w:rPr>
        <w:t>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DF5028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957CEB">
        <w:rPr>
          <w:rFonts w:ascii="Times New Roman" w:hAnsi="Times New Roman" w:cs="Times New Roman"/>
        </w:rPr>
        <w:t xml:space="preserve"> </w:t>
      </w:r>
      <w:r w:rsidRPr="00957CEB">
        <w:rPr>
          <w:rFonts w:ascii="Times New Roman" w:hAnsi="Times New Roman" w:cs="Times New Roman"/>
        </w:rPr>
        <w:t xml:space="preserve">Система должна предоставлять пользователю функции по </w:t>
      </w:r>
      <w:r w:rsidRPr="00957CEB">
        <w:rPr>
          <w:rFonts w:ascii="Times New Roman" w:hAnsi="Times New Roman" w:cs="Times New Roman"/>
        </w:rPr>
        <w:t>формированию заявки на вызов такси, ее подтверждению или отмене</w:t>
      </w:r>
      <w:r w:rsidRPr="00957CEB">
        <w:rPr>
          <w:rFonts w:ascii="Times New Roman" w:hAnsi="Times New Roman" w:cs="Times New Roman"/>
        </w:rPr>
        <w:t>.</w:t>
      </w:r>
    </w:p>
    <w:p w:rsidR="00FF514E" w:rsidRPr="00FF514E" w:rsidRDefault="00FF514E" w:rsidP="00FF514E"/>
    <w:p w:rsidR="00122965" w:rsidRDefault="00122965" w:rsidP="002C21E4">
      <w:pPr>
        <w:pStyle w:val="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424E2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424E2F">
        <w:rPr>
          <w:rFonts w:ascii="Times New Roman" w:hAnsi="Times New Roman" w:cs="Times New Roman"/>
        </w:rPr>
        <w:t xml:space="preserve"> </w:t>
      </w:r>
      <w:r w:rsidRPr="00424E2F">
        <w:rPr>
          <w:rFonts w:ascii="Times New Roman" w:hAnsi="Times New Roman" w:cs="Times New Roman"/>
        </w:rPr>
        <w:t>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424E2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424E2F">
        <w:rPr>
          <w:rFonts w:ascii="Times New Roman" w:hAnsi="Times New Roman" w:cs="Times New Roman"/>
        </w:rPr>
        <w:t xml:space="preserve"> </w:t>
      </w:r>
      <w:r w:rsidRPr="00424E2F">
        <w:rPr>
          <w:rFonts w:ascii="Times New Roman" w:hAnsi="Times New Roman" w:cs="Times New Roman"/>
        </w:rPr>
        <w:t xml:space="preserve">Система должна обеспечивать одновременную </w:t>
      </w:r>
      <w:r w:rsidR="007E79AB">
        <w:rPr>
          <w:rFonts w:ascii="Times New Roman" w:hAnsi="Times New Roman" w:cs="Times New Roman"/>
        </w:rPr>
        <w:t>обработку до 100 заявок на вызов такси</w:t>
      </w:r>
      <w:r w:rsidRPr="00424E2F">
        <w:rPr>
          <w:rFonts w:ascii="Times New Roman" w:hAnsi="Times New Roman" w:cs="Times New Roman"/>
        </w:rPr>
        <w:t>.</w:t>
      </w:r>
    </w:p>
    <w:p w:rsidR="00424E2F" w:rsidRPr="00424E2F" w:rsidRDefault="00424E2F" w:rsidP="00424E2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424E2F">
        <w:rPr>
          <w:rFonts w:ascii="Times New Roman" w:hAnsi="Times New Roman" w:cs="Times New Roman"/>
        </w:rPr>
        <w:t xml:space="preserve"> </w:t>
      </w:r>
      <w:r w:rsidRPr="00424E2F">
        <w:rPr>
          <w:rFonts w:ascii="Times New Roman" w:hAnsi="Times New Roman" w:cs="Times New Roman"/>
        </w:rPr>
        <w:t>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337FB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37FBF">
        <w:rPr>
          <w:rFonts w:ascii="Times New Roman" w:hAnsi="Times New Roman" w:cs="Times New Roman"/>
        </w:rPr>
        <w:lastRenderedPageBreak/>
        <w:t xml:space="preserve"> </w:t>
      </w:r>
      <w:r w:rsidR="00CD0A98" w:rsidRPr="00337FBF">
        <w:rPr>
          <w:rFonts w:ascii="Times New Roman" w:hAnsi="Times New Roman" w:cs="Times New Roman"/>
        </w:rPr>
        <w:t xml:space="preserve">Система должна предоставлять </w:t>
      </w:r>
      <w:r w:rsidR="00CD0A98" w:rsidRPr="00337FBF">
        <w:rPr>
          <w:rFonts w:ascii="Times New Roman" w:hAnsi="Times New Roman" w:cs="Times New Roman"/>
          <w:lang w:val="en-US"/>
        </w:rPr>
        <w:t>web</w:t>
      </w:r>
      <w:r w:rsidR="00CD0A98" w:rsidRPr="00337FBF">
        <w:rPr>
          <w:rFonts w:ascii="Times New Roman" w:hAnsi="Times New Roman" w:cs="Times New Roman"/>
        </w:rPr>
        <w:t>-интерфейс для взаимодействия.</w:t>
      </w:r>
    </w:p>
    <w:p w:rsidR="00CD0A98" w:rsidRPr="00337FBF" w:rsidRDefault="00CD0A98" w:rsidP="00337FB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337FBF">
        <w:rPr>
          <w:rFonts w:ascii="Times New Roman" w:hAnsi="Times New Roman" w:cs="Times New Roman"/>
        </w:rPr>
        <w:t xml:space="preserve"> Система должна обеспечивать регистрацию, аутентификацию и авторизацию пользователей.</w:t>
      </w:r>
    </w:p>
    <w:p w:rsidR="00CD0A98" w:rsidRDefault="007636AF" w:rsidP="00337FB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337FBF">
        <w:rPr>
          <w:rFonts w:ascii="Times New Roman" w:hAnsi="Times New Roman" w:cs="Times New Roman"/>
        </w:rPr>
        <w:t>С</w:t>
      </w:r>
      <w:r w:rsidR="00CD0A98" w:rsidRPr="00337FBF">
        <w:rPr>
          <w:rFonts w:ascii="Times New Roman" w:hAnsi="Times New Roman" w:cs="Times New Roman"/>
        </w:rPr>
        <w:t xml:space="preserve">истема должна предоставлять </w:t>
      </w:r>
      <w:r>
        <w:rPr>
          <w:rFonts w:ascii="Times New Roman" w:hAnsi="Times New Roman" w:cs="Times New Roman"/>
        </w:rPr>
        <w:t xml:space="preserve">авторизированному </w:t>
      </w:r>
      <w:r w:rsidR="00CD0A98" w:rsidRPr="00337FBF">
        <w:rPr>
          <w:rFonts w:ascii="Times New Roman" w:hAnsi="Times New Roman" w:cs="Times New Roman"/>
        </w:rPr>
        <w:t xml:space="preserve">пользователю возможность просмотра </w:t>
      </w:r>
      <w:r>
        <w:rPr>
          <w:rFonts w:ascii="Times New Roman" w:hAnsi="Times New Roman" w:cs="Times New Roman"/>
        </w:rPr>
        <w:t>истории совершенных ранее заказов такси</w:t>
      </w:r>
      <w:r w:rsidR="00CD0A98" w:rsidRPr="00337FBF">
        <w:rPr>
          <w:rFonts w:ascii="Times New Roman" w:hAnsi="Times New Roman" w:cs="Times New Roman"/>
        </w:rPr>
        <w:t>.</w:t>
      </w:r>
    </w:p>
    <w:p w:rsidR="001A2F74" w:rsidRPr="001A2F74" w:rsidRDefault="001A2F74" w:rsidP="001A2F74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</w:t>
      </w:r>
      <w:r w:rsidRPr="00337FBF">
        <w:rPr>
          <w:rFonts w:ascii="Times New Roman" w:hAnsi="Times New Roman" w:cs="Times New Roman"/>
        </w:rPr>
        <w:t xml:space="preserve">истема должна предоставлять </w:t>
      </w:r>
      <w:r>
        <w:rPr>
          <w:rFonts w:ascii="Times New Roman" w:hAnsi="Times New Roman" w:cs="Times New Roman"/>
        </w:rPr>
        <w:t>пользователю возможность фильтрации автомобилей такси.</w:t>
      </w:r>
    </w:p>
    <w:p w:rsidR="00CD0A98" w:rsidRPr="00337FBF" w:rsidRDefault="007351E5" w:rsidP="00337FB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093873">
        <w:rPr>
          <w:rFonts w:ascii="Times New Roman" w:hAnsi="Times New Roman" w:cs="Times New Roman"/>
        </w:rPr>
        <w:t>Система должна предоставлять пользователю возможность оформления заявки на вызов такси</w:t>
      </w:r>
      <w:r w:rsidR="00CD0A98" w:rsidRPr="00337FBF">
        <w:rPr>
          <w:rFonts w:ascii="Times New Roman" w:hAnsi="Times New Roman" w:cs="Times New Roman"/>
        </w:rPr>
        <w:t>.</w:t>
      </w:r>
    </w:p>
    <w:p w:rsidR="00CD0A98" w:rsidRDefault="007351E5" w:rsidP="00337FBF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CD0A98" w:rsidRPr="00337FBF">
        <w:rPr>
          <w:rFonts w:ascii="Times New Roman" w:hAnsi="Times New Roman" w:cs="Times New Roman"/>
        </w:rPr>
        <w:t xml:space="preserve">Система должна предоставлять пользователю возможность просмотра </w:t>
      </w:r>
      <w:r w:rsidR="000C69D0">
        <w:rPr>
          <w:rFonts w:ascii="Times New Roman" w:hAnsi="Times New Roman" w:cs="Times New Roman"/>
        </w:rPr>
        <w:t>текущего статуса заявки</w:t>
      </w:r>
      <w:r w:rsidR="00CD0A98" w:rsidRPr="00337FBF">
        <w:rPr>
          <w:rFonts w:ascii="Times New Roman" w:hAnsi="Times New Roman" w:cs="Times New Roman"/>
        </w:rPr>
        <w:t>.</w:t>
      </w:r>
    </w:p>
    <w:p w:rsidR="000C69D0" w:rsidRPr="00337FBF" w:rsidRDefault="007351E5" w:rsidP="000C69D0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0C69D0" w:rsidRPr="00337FBF">
        <w:rPr>
          <w:rFonts w:ascii="Times New Roman" w:hAnsi="Times New Roman" w:cs="Times New Roman"/>
        </w:rPr>
        <w:t xml:space="preserve">Система должна предоставлять пользователю возможность </w:t>
      </w:r>
      <w:r w:rsidR="000C69D0">
        <w:rPr>
          <w:rFonts w:ascii="Times New Roman" w:hAnsi="Times New Roman" w:cs="Times New Roman"/>
        </w:rPr>
        <w:t>подтверждения или отмены заявки</w:t>
      </w:r>
      <w:r w:rsidR="000C69D0" w:rsidRPr="00337FBF">
        <w:rPr>
          <w:rFonts w:ascii="Times New Roman" w:hAnsi="Times New Roman" w:cs="Times New Roman"/>
        </w:rPr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3"/>
        <w:spacing w:line="360" w:lineRule="auto"/>
      </w:pPr>
      <w:r>
        <w:t>Входные параметры системы</w:t>
      </w:r>
    </w:p>
    <w:p w:rsidR="008C7328" w:rsidRDefault="008C7328" w:rsidP="008C7328">
      <w:pPr>
        <w:pStyle w:val="4"/>
        <w:spacing w:line="360" w:lineRule="auto"/>
        <w:ind w:lef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Pr="008C7328">
        <w:rPr>
          <w:rFonts w:ascii="Times New Roman" w:hAnsi="Times New Roman" w:cs="Times New Roman"/>
        </w:rPr>
        <w:t>Система должна принимать следующие параметры фильтрации:</w:t>
      </w:r>
    </w:p>
    <w:tbl>
      <w:tblPr>
        <w:tblStyle w:val="af9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</w:p>
        </w:tc>
      </w:tr>
    </w:tbl>
    <w:p w:rsidR="00040E14" w:rsidRPr="00040E14" w:rsidRDefault="00040E14" w:rsidP="00040E14">
      <w:pPr>
        <w:ind w:left="708"/>
      </w:pPr>
    </w:p>
    <w:p w:rsidR="00040E14" w:rsidRPr="00040E14" w:rsidRDefault="00040E14" w:rsidP="00040E14"/>
    <w:p w:rsidR="008C7328" w:rsidRDefault="008C7328" w:rsidP="008C7328"/>
    <w:p w:rsidR="00A12C5E" w:rsidRDefault="00A12C5E" w:rsidP="008C7328"/>
    <w:p w:rsidR="00A12C5E" w:rsidRDefault="00A12C5E" w:rsidP="008C7328"/>
    <w:p w:rsidR="00A12C5E" w:rsidRPr="008C7328" w:rsidRDefault="00A12C5E" w:rsidP="008C7328"/>
    <w:p w:rsidR="00122965" w:rsidRDefault="00122965" w:rsidP="002C21E4">
      <w:pPr>
        <w:pStyle w:val="3"/>
        <w:spacing w:line="360" w:lineRule="auto"/>
      </w:pPr>
      <w:r>
        <w:lastRenderedPageBreak/>
        <w:t>Выходные параметры системы</w:t>
      </w:r>
    </w:p>
    <w:p w:rsidR="00D61E8C" w:rsidRPr="00D61E8C" w:rsidRDefault="00D61E8C" w:rsidP="00D61E8C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61E8C">
        <w:rPr>
          <w:rFonts w:ascii="Times New Roman" w:hAnsi="Times New Roman" w:cs="Times New Roman"/>
        </w:rPr>
        <w:t xml:space="preserve">Система должна выводить информацию в </w:t>
      </w:r>
      <w:r w:rsidRPr="00D61E8C">
        <w:rPr>
          <w:rFonts w:ascii="Times New Roman" w:hAnsi="Times New Roman" w:cs="Times New Roman"/>
          <w:lang w:val="en-US"/>
        </w:rPr>
        <w:t>web</w:t>
      </w:r>
      <w:r w:rsidRPr="00D61E8C">
        <w:rPr>
          <w:rFonts w:ascii="Times New Roman" w:hAnsi="Times New Roman" w:cs="Times New Roman"/>
        </w:rPr>
        <w:t>-интерфейсе</w:t>
      </w:r>
      <w:r w:rsidRPr="00D61E8C">
        <w:rPr>
          <w:rFonts w:ascii="Times New Roman" w:hAnsi="Times New Roman" w:cs="Times New Roman"/>
        </w:rPr>
        <w:t>.</w:t>
      </w:r>
    </w:p>
    <w:p w:rsidR="00D61E8C" w:rsidRDefault="00D61E8C" w:rsidP="00D61E8C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D61E8C">
        <w:rPr>
          <w:rFonts w:ascii="Times New Roman" w:hAnsi="Times New Roman" w:cs="Times New Roman"/>
        </w:rPr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af9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060311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>Заявка принята таксистом», «Ожидание», «Не 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3"/>
        <w:spacing w:line="360" w:lineRule="auto"/>
      </w:pPr>
      <w:r>
        <w:t>Требования к функциональным характеристикам</w:t>
      </w:r>
    </w:p>
    <w:p w:rsidR="00863EAB" w:rsidRDefault="00863EAB" w:rsidP="00863EAB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863EAB">
        <w:rPr>
          <w:rFonts w:ascii="Times New Roman" w:hAnsi="Times New Roman" w:cs="Times New Roman"/>
        </w:rPr>
        <w:t xml:space="preserve"> </w:t>
      </w:r>
      <w:r w:rsidR="007049B1">
        <w:rPr>
          <w:rFonts w:ascii="Times New Roman" w:hAnsi="Times New Roman" w:cs="Times New Roman"/>
        </w:rPr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FE4021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истема должна предоставлять </w:t>
      </w:r>
      <w:r>
        <w:rPr>
          <w:rFonts w:ascii="Times New Roman" w:hAnsi="Times New Roman" w:cs="Times New Roman"/>
        </w:rPr>
        <w:t>возможность назначения таксистам нового задания.</w:t>
      </w:r>
    </w:p>
    <w:p w:rsidR="00863EAB" w:rsidRDefault="00863EAB" w:rsidP="00863EAB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863EAB">
        <w:rPr>
          <w:rFonts w:ascii="Times New Roman" w:hAnsi="Times New Roman" w:cs="Times New Roman"/>
        </w:rPr>
        <w:t xml:space="preserve"> </w:t>
      </w:r>
      <w:r w:rsidRPr="00863EAB">
        <w:rPr>
          <w:rFonts w:ascii="Times New Roman" w:hAnsi="Times New Roman" w:cs="Times New Roman"/>
        </w:rPr>
        <w:t xml:space="preserve">Время отклика </w:t>
      </w:r>
      <w:r w:rsidR="003921C7">
        <w:rPr>
          <w:rFonts w:ascii="Times New Roman" w:hAnsi="Times New Roman" w:cs="Times New Roman"/>
        </w:rPr>
        <w:t>системы не должно превышать 30</w:t>
      </w:r>
      <w:r w:rsidRPr="00863EAB">
        <w:rPr>
          <w:rFonts w:ascii="Times New Roman" w:hAnsi="Times New Roman" w:cs="Times New Roman"/>
        </w:rPr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Pr="00863EAB" w:rsidRDefault="00863EAB" w:rsidP="00863EAB"/>
    <w:p w:rsidR="00122965" w:rsidRDefault="00122965" w:rsidP="002C21E4">
      <w:pPr>
        <w:pStyle w:val="3"/>
        <w:spacing w:line="360" w:lineRule="auto"/>
      </w:pPr>
      <w:r>
        <w:lastRenderedPageBreak/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7D74E0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 w:rsidRPr="007D74E0">
        <w:rPr>
          <w:rFonts w:ascii="Times New Roman" w:hAnsi="Times New Roman" w:cs="Times New Roman"/>
        </w:rPr>
        <w:t xml:space="preserve"> </w:t>
      </w:r>
      <w:r w:rsidRPr="007D74E0">
        <w:rPr>
          <w:rFonts w:ascii="Times New Roman" w:hAnsi="Times New Roman" w:cs="Times New Roman"/>
        </w:rPr>
        <w:t>Система должна обеспечивать пользовател</w:t>
      </w:r>
      <w:r>
        <w:rPr>
          <w:rFonts w:ascii="Times New Roman" w:hAnsi="Times New Roman" w:cs="Times New Roman"/>
        </w:rPr>
        <w:t>ю возможность получения списка свободных таксистов.</w:t>
      </w:r>
    </w:p>
    <w:p w:rsidR="007D74E0" w:rsidRDefault="007D74E0" w:rsidP="007D74E0">
      <w:pPr>
        <w:pStyle w:val="4"/>
        <w:spacing w:line="360" w:lineRule="auto"/>
        <w:ind w:lef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Pr="007D74E0">
        <w:rPr>
          <w:rFonts w:ascii="Times New Roman" w:hAnsi="Times New Roman" w:cs="Times New Roman"/>
        </w:rPr>
        <w:t>Система должна обес</w:t>
      </w:r>
      <w:bookmarkStart w:id="7" w:name="_GoBack"/>
      <w:bookmarkEnd w:id="7"/>
      <w:r w:rsidRPr="007D74E0">
        <w:rPr>
          <w:rFonts w:ascii="Times New Roman" w:hAnsi="Times New Roman" w:cs="Times New Roman"/>
        </w:rPr>
        <w:t>печивать пользовател</w:t>
      </w:r>
      <w:r>
        <w:rPr>
          <w:rFonts w:ascii="Times New Roman" w:hAnsi="Times New Roman" w:cs="Times New Roman"/>
        </w:rP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pStyle w:val="3"/>
        <w:spacing w:line="360" w:lineRule="auto"/>
      </w:pPr>
      <w:r>
        <w:t>Входные параметры системы</w:t>
      </w:r>
    </w:p>
    <w:p w:rsidR="00122965" w:rsidRDefault="00122965" w:rsidP="002C21E4">
      <w:pPr>
        <w:pStyle w:val="3"/>
        <w:spacing w:line="360" w:lineRule="auto"/>
      </w:pPr>
      <w:r>
        <w:t>Выходные параметры системы</w:t>
      </w: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3"/>
        <w:spacing w:line="360" w:lineRule="auto"/>
      </w:pPr>
      <w:r>
        <w:t>Требования к функциональным характеристикам</w:t>
      </w:r>
    </w:p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122965" w:rsidRDefault="00122965" w:rsidP="002C21E4">
      <w:pPr>
        <w:pStyle w:val="3"/>
        <w:spacing w:line="360" w:lineRule="auto"/>
      </w:pPr>
      <w:r>
        <w:t>Входные параметры системы</w:t>
      </w:r>
    </w:p>
    <w:p w:rsidR="00122965" w:rsidRDefault="00122965" w:rsidP="002C21E4">
      <w:pPr>
        <w:pStyle w:val="3"/>
        <w:spacing w:line="360" w:lineRule="auto"/>
      </w:pPr>
      <w:r>
        <w:t>Выходные параметры системы</w:t>
      </w: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протоколу взаимодействия между системами</w:t>
      </w:r>
    </w:p>
    <w:p w:rsidR="00122965" w:rsidRDefault="00122965" w:rsidP="002C21E4">
      <w:pPr>
        <w:pStyle w:val="2"/>
        <w:spacing w:line="360" w:lineRule="auto"/>
      </w:pPr>
      <w:r>
        <w:t>Сценарии функционирования</w:t>
      </w:r>
    </w:p>
    <w:p w:rsidR="005830E8" w:rsidRDefault="005830E8" w:rsidP="002C21E4">
      <w:pPr>
        <w:spacing w:line="360" w:lineRule="auto"/>
        <w:ind w:firstLine="567"/>
        <w:jc w:val="both"/>
      </w:pPr>
      <w:r>
        <w:t xml:space="preserve">Для выполнения любого сценария необходимо войти в систему через интерфейс пользователя. В системе </w:t>
      </w:r>
      <w:proofErr w:type="gramStart"/>
      <w:r>
        <w:t>допустимы</w:t>
      </w:r>
      <w:proofErr w:type="gramEnd"/>
      <w:r>
        <w:t xml:space="preserve">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253EA3" w:rsidP="002C21E4">
      <w:pPr>
        <w:spacing w:line="360" w:lineRule="auto"/>
        <w:ind w:firstLine="567"/>
        <w:jc w:val="both"/>
      </w:pPr>
      <w:r>
        <w:rPr>
          <w:noProof/>
        </w:rPr>
        <w:lastRenderedPageBreak/>
        <w:pict>
          <v:shape id="_x0000_s1030" type="#_x0000_t75" style="position:absolute;left:0;text-align:left;margin-left:31.95pt;margin-top:8.35pt;width:338.5pt;height:299.8pt;z-index:251664384;mso-position-horizontal-relative:text;mso-position-vertical-relative:text">
            <v:imagedata r:id="rId13" o:title=""/>
            <w10:wrap type="square"/>
          </v:shape>
          <o:OLEObject Type="Embed" ProgID="Visio.Drawing.11" ShapeID="_x0000_s1030" DrawAspect="Content" ObjectID="_1425829673" r:id="rId14"/>
        </w:pic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C179F0" w:rsidP="002C21E4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C179F0" w:rsidRDefault="00C179F0" w:rsidP="002C21E4">
      <w:pPr>
        <w:spacing w:line="360" w:lineRule="auto"/>
        <w:ind w:firstLine="567"/>
        <w:jc w:val="both"/>
      </w:pPr>
    </w:p>
    <w:p w:rsidR="00C179F0" w:rsidRDefault="00253EA3" w:rsidP="00381C27">
      <w:pPr>
        <w:spacing w:line="360" w:lineRule="auto"/>
        <w:jc w:val="both"/>
      </w:pPr>
      <w:r>
        <w:rPr>
          <w:noProof/>
        </w:rPr>
        <w:lastRenderedPageBreak/>
        <w:pict>
          <v:shape id="_x0000_s1031" type="#_x0000_t75" style="position:absolute;left:0;text-align:left;margin-left:-35.25pt;margin-top:-20.7pt;width:519pt;height:449.45pt;z-index:251666432;mso-position-horizontal-relative:text;mso-position-vertical-relative:text">
            <v:imagedata r:id="rId15" o:title=""/>
            <w10:wrap type="square"/>
          </v:shape>
          <o:OLEObject Type="Embed" ProgID="Visio.Drawing.11" ShapeID="_x0000_s1031" DrawAspect="Content" ObjectID="_1425829674" r:id="rId16"/>
        </w:pict>
      </w:r>
      <w:r w:rsidR="00381C27"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671C2D" w:rsidRDefault="00671C2D" w:rsidP="002C21E4">
      <w:pPr>
        <w:tabs>
          <w:tab w:val="left" w:pos="1959"/>
        </w:tabs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lastRenderedPageBreak/>
        <w:t>Требования к надежности</w:t>
      </w:r>
    </w:p>
    <w:p w:rsidR="00593991" w:rsidRDefault="00593991" w:rsidP="002C21E4">
      <w:pPr>
        <w:pStyle w:val="2"/>
        <w:spacing w:line="360" w:lineRule="auto"/>
      </w:pPr>
      <w:r>
        <w:t>Условия эксплуатации</w:t>
      </w:r>
    </w:p>
    <w:p w:rsidR="00593991" w:rsidRDefault="00593991" w:rsidP="002C21E4">
      <w:pPr>
        <w:pStyle w:val="2"/>
        <w:spacing w:line="360" w:lineRule="auto"/>
      </w:pPr>
      <w:r>
        <w:t>Требования к составу и параметрам технических средств</w:t>
      </w:r>
    </w:p>
    <w:p w:rsidR="00593991" w:rsidRDefault="00593991" w:rsidP="002C21E4">
      <w:pPr>
        <w:pStyle w:val="2"/>
        <w:spacing w:line="360" w:lineRule="auto"/>
      </w:pPr>
      <w:r>
        <w:t>Требования к информационной и программной совместимости</w:t>
      </w:r>
    </w:p>
    <w:p w:rsidR="00593991" w:rsidRDefault="00593991" w:rsidP="002C21E4">
      <w:pPr>
        <w:pStyle w:val="1"/>
        <w:spacing w:line="360" w:lineRule="auto"/>
      </w:pPr>
      <w:r>
        <w:t>Требования к программной документации</w:t>
      </w:r>
    </w:p>
    <w:p w:rsidR="00D20F5E" w:rsidRDefault="00D20F5E" w:rsidP="002C21E4">
      <w:pPr>
        <w:pStyle w:val="1"/>
        <w:spacing w:line="360" w:lineRule="auto"/>
      </w:pPr>
      <w:r>
        <w:t>Технико-экономические показатели</w:t>
      </w:r>
    </w:p>
    <w:p w:rsidR="00D20F5E" w:rsidRDefault="00D20F5E" w:rsidP="002C21E4">
      <w:pPr>
        <w:pStyle w:val="1"/>
        <w:spacing w:line="360" w:lineRule="auto"/>
      </w:pPr>
      <w:r>
        <w:t>Стадии и этапы разработки</w:t>
      </w:r>
    </w:p>
    <w:p w:rsidR="00D20F5E" w:rsidRDefault="00D20F5E" w:rsidP="002C21E4">
      <w:pPr>
        <w:pStyle w:val="1"/>
        <w:spacing w:line="360" w:lineRule="auto"/>
      </w:pPr>
      <w:r>
        <w:t>Порядок контроля и приемки системы</w:t>
      </w:r>
    </w:p>
    <w:p w:rsidR="00D20F5E" w:rsidRPr="00D20F5E" w:rsidRDefault="00D20F5E" w:rsidP="002C21E4">
      <w:pPr>
        <w:pStyle w:val="1"/>
        <w:spacing w:line="360" w:lineRule="auto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122965" w:rsidRP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BA6880" w:rsidRDefault="00BA6880" w:rsidP="002C21E4">
      <w:pPr>
        <w:pStyle w:val="a9"/>
      </w:pPr>
    </w:p>
    <w:p w:rsidR="00F86BF2" w:rsidRPr="00BA6880" w:rsidRDefault="00F86BF2" w:rsidP="002C21E4">
      <w:pPr>
        <w:pStyle w:val="2"/>
        <w:spacing w:line="360" w:lineRule="auto"/>
      </w:pPr>
      <w:bookmarkStart w:id="8" w:name="_Toc291164409"/>
      <w:bookmarkStart w:id="9" w:name="_Toc318783777"/>
      <w:r w:rsidRPr="00BA6880">
        <w:lastRenderedPageBreak/>
        <w:t xml:space="preserve">Функциональные требования к системе с точки зрения </w:t>
      </w:r>
      <w:bookmarkEnd w:id="8"/>
      <w:bookmarkEnd w:id="9"/>
      <w:r w:rsidR="00EC60BF" w:rsidRPr="00BA6880">
        <w:t xml:space="preserve">пользователя </w:t>
      </w:r>
    </w:p>
    <w:p w:rsidR="00F86BF2" w:rsidRDefault="006403ED" w:rsidP="002C21E4">
      <w:pPr>
        <w:pStyle w:val="a9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2C21E4">
      <w:pPr>
        <w:numPr>
          <w:ilvl w:val="0"/>
          <w:numId w:val="9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2C21E4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2C21E4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2C21E4">
      <w:pPr>
        <w:numPr>
          <w:ilvl w:val="0"/>
          <w:numId w:val="9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926F96" w:rsidRDefault="00926F96" w:rsidP="002C21E4">
      <w:pPr>
        <w:spacing w:line="360" w:lineRule="auto"/>
        <w:jc w:val="both"/>
      </w:pPr>
    </w:p>
    <w:p w:rsidR="00F86BF2" w:rsidRDefault="00F86BF2" w:rsidP="002C21E4">
      <w:pPr>
        <w:pStyle w:val="a9"/>
      </w:pPr>
    </w:p>
    <w:p w:rsidR="00BA6880" w:rsidRDefault="00BA6880" w:rsidP="002C21E4">
      <w:pPr>
        <w:pStyle w:val="a9"/>
      </w:pPr>
    </w:p>
    <w:p w:rsidR="00787625" w:rsidRDefault="00787625" w:rsidP="002C21E4">
      <w:pPr>
        <w:pStyle w:val="a9"/>
      </w:pP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r w:rsidRPr="00BA6880">
        <w:t>Список стандартов и литературы</w:t>
      </w:r>
    </w:p>
    <w:p w:rsidR="00F86BF2" w:rsidRDefault="00F86BF2" w:rsidP="002C21E4">
      <w:pPr>
        <w:pStyle w:val="a9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2C21E4">
      <w:pPr>
        <w:numPr>
          <w:ilvl w:val="0"/>
          <w:numId w:val="30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2C21E4">
      <w:pPr>
        <w:numPr>
          <w:ilvl w:val="0"/>
          <w:numId w:val="30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2C21E4">
      <w:pPr>
        <w:numPr>
          <w:ilvl w:val="0"/>
          <w:numId w:val="30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spacing w:line="360" w:lineRule="auto"/>
        <w:rPr>
          <w:lang w:val="en-US"/>
        </w:rPr>
      </w:pP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A3317A" w:rsidRPr="00F86BF2" w:rsidRDefault="00253EA3" w:rsidP="002C21E4">
      <w:pPr>
        <w:spacing w:line="360" w:lineRule="auto"/>
        <w:rPr>
          <w:lang w:val="en-US"/>
        </w:rPr>
      </w:pPr>
    </w:p>
    <w:sectPr w:rsidR="00A3317A" w:rsidRPr="00F86BF2" w:rsidSect="00F3784E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EA3" w:rsidRDefault="00253EA3" w:rsidP="00F86BF2">
      <w:r>
        <w:separator/>
      </w:r>
    </w:p>
  </w:endnote>
  <w:endnote w:type="continuationSeparator" w:id="0">
    <w:p w:rsidR="00253EA3" w:rsidRDefault="00253EA3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EndPr/>
    <w:sdtContent>
      <w:p w:rsidR="007732C7" w:rsidRDefault="007732C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74E0">
          <w:rPr>
            <w:noProof/>
          </w:rPr>
          <w:t>11</w:t>
        </w:r>
        <w:r>
          <w:fldChar w:fldCharType="end"/>
        </w:r>
      </w:p>
    </w:sdtContent>
  </w:sdt>
  <w:p w:rsidR="007732C7" w:rsidRDefault="007732C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EA3" w:rsidRDefault="00253EA3" w:rsidP="00F86BF2">
      <w:r>
        <w:separator/>
      </w:r>
    </w:p>
  </w:footnote>
  <w:footnote w:type="continuationSeparator" w:id="0">
    <w:p w:rsidR="00253EA3" w:rsidRDefault="00253EA3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184" w:rsidRDefault="00253EA3">
    <w:pPr>
      <w:pStyle w:val="a5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71012DA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6E551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C926DD0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0ED40DA4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13A557AD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16D349C4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A2521B1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1B5C54C5"/>
    <w:multiLevelType w:val="hybridMultilevel"/>
    <w:tmpl w:val="B27CF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E1D7FC5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20B43F41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22CB7728"/>
    <w:multiLevelType w:val="hybridMultilevel"/>
    <w:tmpl w:val="31EC80C8"/>
    <w:lvl w:ilvl="0" w:tplc="B74097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27AB7AFD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AB81161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2CFE4A9D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2D167235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33B13877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3B5A190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3E933E63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6560E7F"/>
    <w:multiLevelType w:val="multilevel"/>
    <w:tmpl w:val="516AA02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46B26D2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4B5F3ABB"/>
    <w:multiLevelType w:val="hybridMultilevel"/>
    <w:tmpl w:val="36FCCB10"/>
    <w:lvl w:ilvl="0" w:tplc="ACE087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547B466B"/>
    <w:multiLevelType w:val="hybridMultilevel"/>
    <w:tmpl w:val="31EC80C8"/>
    <w:lvl w:ilvl="0" w:tplc="B74097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549E6EE3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55AF65D7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570B008A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57540AB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589B0555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>
    <w:nsid w:val="58A8721D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594E4AB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>
    <w:nsid w:val="59921210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0">
    <w:nsid w:val="5F325B7F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>
    <w:nsid w:val="608773E6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64C359EA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>
    <w:nsid w:val="65930B9C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>
    <w:nsid w:val="6E4D5AF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>
    <w:nsid w:val="6F6F4712"/>
    <w:multiLevelType w:val="hybridMultilevel"/>
    <w:tmpl w:val="816CA5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FEB56A6"/>
    <w:multiLevelType w:val="hybridMultilevel"/>
    <w:tmpl w:val="B80665F0"/>
    <w:lvl w:ilvl="0" w:tplc="BE1A866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30562B9"/>
    <w:multiLevelType w:val="hybridMultilevel"/>
    <w:tmpl w:val="49407F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>
    <w:nsid w:val="765731EB"/>
    <w:multiLevelType w:val="hybridMultilevel"/>
    <w:tmpl w:val="8130A1B6"/>
    <w:lvl w:ilvl="0" w:tplc="90E2D0A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48"/>
  </w:num>
  <w:num w:numId="2">
    <w:abstractNumId w:val="41"/>
  </w:num>
  <w:num w:numId="3">
    <w:abstractNumId w:val="10"/>
  </w:num>
  <w:num w:numId="4">
    <w:abstractNumId w:val="25"/>
  </w:num>
  <w:num w:numId="5">
    <w:abstractNumId w:val="26"/>
  </w:num>
  <w:num w:numId="6">
    <w:abstractNumId w:val="39"/>
  </w:num>
  <w:num w:numId="7">
    <w:abstractNumId w:val="16"/>
  </w:num>
  <w:num w:numId="8">
    <w:abstractNumId w:val="49"/>
  </w:num>
  <w:num w:numId="9">
    <w:abstractNumId w:val="15"/>
  </w:num>
  <w:num w:numId="10">
    <w:abstractNumId w:val="42"/>
  </w:num>
  <w:num w:numId="11">
    <w:abstractNumId w:val="38"/>
  </w:num>
  <w:num w:numId="12">
    <w:abstractNumId w:val="35"/>
  </w:num>
  <w:num w:numId="13">
    <w:abstractNumId w:val="0"/>
  </w:num>
  <w:num w:numId="14">
    <w:abstractNumId w:val="1"/>
  </w:num>
  <w:num w:numId="15">
    <w:abstractNumId w:val="22"/>
  </w:num>
  <w:num w:numId="16">
    <w:abstractNumId w:val="23"/>
  </w:num>
  <w:num w:numId="17">
    <w:abstractNumId w:val="8"/>
  </w:num>
  <w:num w:numId="18">
    <w:abstractNumId w:val="27"/>
  </w:num>
  <w:num w:numId="19">
    <w:abstractNumId w:val="34"/>
  </w:num>
  <w:num w:numId="20">
    <w:abstractNumId w:val="13"/>
  </w:num>
  <w:num w:numId="21">
    <w:abstractNumId w:val="21"/>
  </w:num>
  <w:num w:numId="22">
    <w:abstractNumId w:val="19"/>
  </w:num>
  <w:num w:numId="23">
    <w:abstractNumId w:val="30"/>
  </w:num>
  <w:num w:numId="24">
    <w:abstractNumId w:val="33"/>
  </w:num>
  <w:num w:numId="25">
    <w:abstractNumId w:val="2"/>
  </w:num>
  <w:num w:numId="26">
    <w:abstractNumId w:val="18"/>
  </w:num>
  <w:num w:numId="27">
    <w:abstractNumId w:val="36"/>
  </w:num>
  <w:num w:numId="28">
    <w:abstractNumId w:val="6"/>
  </w:num>
  <w:num w:numId="29">
    <w:abstractNumId w:val="47"/>
  </w:num>
  <w:num w:numId="30">
    <w:abstractNumId w:val="24"/>
  </w:num>
  <w:num w:numId="31">
    <w:abstractNumId w:val="9"/>
  </w:num>
  <w:num w:numId="32">
    <w:abstractNumId w:val="14"/>
  </w:num>
  <w:num w:numId="33">
    <w:abstractNumId w:val="31"/>
  </w:num>
  <w:num w:numId="34">
    <w:abstractNumId w:val="44"/>
  </w:num>
  <w:num w:numId="35">
    <w:abstractNumId w:val="5"/>
  </w:num>
  <w:num w:numId="36">
    <w:abstractNumId w:val="3"/>
  </w:num>
  <w:num w:numId="37">
    <w:abstractNumId w:val="4"/>
  </w:num>
  <w:num w:numId="38">
    <w:abstractNumId w:val="40"/>
  </w:num>
  <w:num w:numId="39">
    <w:abstractNumId w:val="28"/>
  </w:num>
  <w:num w:numId="40">
    <w:abstractNumId w:val="7"/>
  </w:num>
  <w:num w:numId="41">
    <w:abstractNumId w:val="32"/>
  </w:num>
  <w:num w:numId="42">
    <w:abstractNumId w:val="12"/>
  </w:num>
  <w:num w:numId="43">
    <w:abstractNumId w:val="17"/>
  </w:num>
  <w:num w:numId="44">
    <w:abstractNumId w:val="20"/>
  </w:num>
  <w:num w:numId="45">
    <w:abstractNumId w:val="37"/>
  </w:num>
  <w:num w:numId="46">
    <w:abstractNumId w:val="43"/>
  </w:num>
  <w:num w:numId="47">
    <w:abstractNumId w:val="29"/>
  </w:num>
  <w:num w:numId="48">
    <w:abstractNumId w:val="11"/>
  </w:num>
  <w:num w:numId="49">
    <w:abstractNumId w:val="45"/>
  </w:num>
  <w:num w:numId="50">
    <w:abstractNumId w:val="4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4363"/>
    <w:rsid w:val="000407FE"/>
    <w:rsid w:val="00040E14"/>
    <w:rsid w:val="00062A22"/>
    <w:rsid w:val="000642D4"/>
    <w:rsid w:val="000723DF"/>
    <w:rsid w:val="00091ECB"/>
    <w:rsid w:val="00093873"/>
    <w:rsid w:val="000A6728"/>
    <w:rsid w:val="000C69D0"/>
    <w:rsid w:val="00102338"/>
    <w:rsid w:val="0012229B"/>
    <w:rsid w:val="00122965"/>
    <w:rsid w:val="001A2F74"/>
    <w:rsid w:val="001B15D2"/>
    <w:rsid w:val="001D4C8C"/>
    <w:rsid w:val="001D7A36"/>
    <w:rsid w:val="00236B8C"/>
    <w:rsid w:val="002401FE"/>
    <w:rsid w:val="00253EA3"/>
    <w:rsid w:val="002C21E4"/>
    <w:rsid w:val="00330362"/>
    <w:rsid w:val="00337FBF"/>
    <w:rsid w:val="00381C27"/>
    <w:rsid w:val="00384301"/>
    <w:rsid w:val="003856D0"/>
    <w:rsid w:val="003921C7"/>
    <w:rsid w:val="00424E2F"/>
    <w:rsid w:val="00465D93"/>
    <w:rsid w:val="004A5B42"/>
    <w:rsid w:val="005023E5"/>
    <w:rsid w:val="005703B3"/>
    <w:rsid w:val="00576555"/>
    <w:rsid w:val="005830E8"/>
    <w:rsid w:val="00593991"/>
    <w:rsid w:val="005A6C17"/>
    <w:rsid w:val="005B5F88"/>
    <w:rsid w:val="005D5825"/>
    <w:rsid w:val="005F08B3"/>
    <w:rsid w:val="0062126A"/>
    <w:rsid w:val="00637B29"/>
    <w:rsid w:val="006403ED"/>
    <w:rsid w:val="00671C2D"/>
    <w:rsid w:val="006862F8"/>
    <w:rsid w:val="00700F3A"/>
    <w:rsid w:val="007049B1"/>
    <w:rsid w:val="00706825"/>
    <w:rsid w:val="00712547"/>
    <w:rsid w:val="00726CFA"/>
    <w:rsid w:val="007351E5"/>
    <w:rsid w:val="007636AF"/>
    <w:rsid w:val="007648AE"/>
    <w:rsid w:val="007732C7"/>
    <w:rsid w:val="00787625"/>
    <w:rsid w:val="007D74E0"/>
    <w:rsid w:val="007E79AB"/>
    <w:rsid w:val="0080197D"/>
    <w:rsid w:val="00815276"/>
    <w:rsid w:val="0082451E"/>
    <w:rsid w:val="008639B4"/>
    <w:rsid w:val="00863EAB"/>
    <w:rsid w:val="00890E6F"/>
    <w:rsid w:val="00892E4B"/>
    <w:rsid w:val="008B4BB2"/>
    <w:rsid w:val="008B77E2"/>
    <w:rsid w:val="008C7328"/>
    <w:rsid w:val="009066D5"/>
    <w:rsid w:val="00926F96"/>
    <w:rsid w:val="00957CEB"/>
    <w:rsid w:val="00961F45"/>
    <w:rsid w:val="009678FC"/>
    <w:rsid w:val="009B418B"/>
    <w:rsid w:val="00A10A5A"/>
    <w:rsid w:val="00A12C5E"/>
    <w:rsid w:val="00A302AD"/>
    <w:rsid w:val="00A35411"/>
    <w:rsid w:val="00AD3BAC"/>
    <w:rsid w:val="00AD6E27"/>
    <w:rsid w:val="00B42F02"/>
    <w:rsid w:val="00B70D59"/>
    <w:rsid w:val="00BA26E9"/>
    <w:rsid w:val="00BA6880"/>
    <w:rsid w:val="00BC39FE"/>
    <w:rsid w:val="00BD3459"/>
    <w:rsid w:val="00C179F0"/>
    <w:rsid w:val="00C405D2"/>
    <w:rsid w:val="00C55D1E"/>
    <w:rsid w:val="00CB6C5C"/>
    <w:rsid w:val="00CC2145"/>
    <w:rsid w:val="00CD0A98"/>
    <w:rsid w:val="00CF4783"/>
    <w:rsid w:val="00D002B2"/>
    <w:rsid w:val="00D11D77"/>
    <w:rsid w:val="00D13758"/>
    <w:rsid w:val="00D20F5E"/>
    <w:rsid w:val="00D251FC"/>
    <w:rsid w:val="00D3532E"/>
    <w:rsid w:val="00D40638"/>
    <w:rsid w:val="00D61E8C"/>
    <w:rsid w:val="00D7356C"/>
    <w:rsid w:val="00DF5028"/>
    <w:rsid w:val="00E37A5A"/>
    <w:rsid w:val="00E508AE"/>
    <w:rsid w:val="00E648A6"/>
    <w:rsid w:val="00E70E91"/>
    <w:rsid w:val="00E83E3E"/>
    <w:rsid w:val="00EC60BF"/>
    <w:rsid w:val="00F36111"/>
    <w:rsid w:val="00F52EE4"/>
    <w:rsid w:val="00F86BF2"/>
    <w:rsid w:val="00FB4E4C"/>
    <w:rsid w:val="00FE4021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8B4BB2"/>
    <w:pPr>
      <w:keepNext/>
      <w:keepLines/>
      <w:numPr>
        <w:numId w:val="5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3856D0"/>
    <w:pPr>
      <w:keepNext/>
      <w:keepLines/>
      <w:numPr>
        <w:ilvl w:val="1"/>
        <w:numId w:val="5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3856D0"/>
    <w:pPr>
      <w:keepNext/>
      <w:keepLines/>
      <w:numPr>
        <w:ilvl w:val="2"/>
        <w:numId w:val="5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DF5028"/>
    <w:pPr>
      <w:keepNext/>
      <w:keepLines/>
      <w:numPr>
        <w:ilvl w:val="3"/>
        <w:numId w:val="5"/>
      </w:numPr>
      <w:spacing w:before="200"/>
      <w:outlineLvl w:val="3"/>
    </w:pPr>
    <w:rPr>
      <w:rFonts w:asciiTheme="majorHAnsi" w:eastAsiaTheme="majorEastAsia" w:hAnsiTheme="majorHAnsi" w:cstheme="majorBidi"/>
      <w:bCs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F86BF2"/>
    <w:pPr>
      <w:keepNext/>
      <w:keepLines/>
      <w:numPr>
        <w:ilvl w:val="4"/>
        <w:numId w:val="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86BF2"/>
    <w:pPr>
      <w:keepNext/>
      <w:keepLines/>
      <w:numPr>
        <w:ilvl w:val="5"/>
        <w:numId w:val="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86BF2"/>
    <w:pPr>
      <w:keepNext/>
      <w:keepLines/>
      <w:numPr>
        <w:ilvl w:val="6"/>
        <w:numId w:val="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86BF2"/>
    <w:pPr>
      <w:keepNext/>
      <w:keepLines/>
      <w:numPr>
        <w:ilvl w:val="7"/>
        <w:numId w:val="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86BF2"/>
    <w:pPr>
      <w:keepNext/>
      <w:keepLines/>
      <w:numPr>
        <w:ilvl w:val="8"/>
        <w:numId w:val="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DF5028"/>
    <w:rPr>
      <w:rFonts w:asciiTheme="majorHAnsi" w:eastAsiaTheme="majorEastAsia" w:hAnsiTheme="majorHAnsi" w:cstheme="majorBidi"/>
      <w:bCs/>
      <w:iCs/>
      <w:color w:val="000000" w:themeColor="tex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header"/>
    <w:basedOn w:val="a1"/>
    <w:link w:val="a6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Стиль Абзац"/>
    <w:basedOn w:val="a1"/>
    <w:qFormat/>
    <w:rsid w:val="00F86BF2"/>
    <w:pPr>
      <w:spacing w:line="360" w:lineRule="auto"/>
      <w:ind w:firstLine="709"/>
      <w:jc w:val="both"/>
    </w:pPr>
  </w:style>
  <w:style w:type="paragraph" w:styleId="aa">
    <w:name w:val="TOC Heading"/>
    <w:basedOn w:val="1"/>
    <w:next w:val="a1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F86BF2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F86BF2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F86BF2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F86BF2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F86BF2"/>
    <w:rPr>
      <w:vertAlign w:val="superscript"/>
    </w:rPr>
  </w:style>
  <w:style w:type="paragraph" w:styleId="af3">
    <w:name w:val="List Paragraph"/>
    <w:basedOn w:val="a1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F86BF2"/>
    <w:pPr>
      <w:numPr>
        <w:numId w:val="8"/>
      </w:numPr>
      <w:tabs>
        <w:tab w:val="left" w:pos="993"/>
      </w:tabs>
    </w:pPr>
  </w:style>
  <w:style w:type="paragraph" w:styleId="af4">
    <w:name w:val="Normal (Web)"/>
    <w:basedOn w:val="a1"/>
    <w:rsid w:val="00F86BF2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F86BF2"/>
    <w:pPr>
      <w:numPr>
        <w:numId w:val="31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F86BF2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F86BF2"/>
    <w:rPr>
      <w:vertAlign w:val="superscript"/>
    </w:rPr>
  </w:style>
  <w:style w:type="table" w:styleId="af9">
    <w:name w:val="Table Grid"/>
    <w:basedOn w:val="a3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F86BF2"/>
    <w:pPr>
      <w:jc w:val="both"/>
    </w:pPr>
    <w:rPr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8B4BB2"/>
    <w:pPr>
      <w:keepNext/>
      <w:keepLines/>
      <w:numPr>
        <w:numId w:val="5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3856D0"/>
    <w:pPr>
      <w:keepNext/>
      <w:keepLines/>
      <w:numPr>
        <w:ilvl w:val="1"/>
        <w:numId w:val="5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3856D0"/>
    <w:pPr>
      <w:keepNext/>
      <w:keepLines/>
      <w:numPr>
        <w:ilvl w:val="2"/>
        <w:numId w:val="5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DF5028"/>
    <w:pPr>
      <w:keepNext/>
      <w:keepLines/>
      <w:numPr>
        <w:ilvl w:val="3"/>
        <w:numId w:val="5"/>
      </w:numPr>
      <w:spacing w:before="200"/>
      <w:outlineLvl w:val="3"/>
    </w:pPr>
    <w:rPr>
      <w:rFonts w:asciiTheme="majorHAnsi" w:eastAsiaTheme="majorEastAsia" w:hAnsiTheme="majorHAnsi" w:cstheme="majorBidi"/>
      <w:bCs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F86BF2"/>
    <w:pPr>
      <w:keepNext/>
      <w:keepLines/>
      <w:numPr>
        <w:ilvl w:val="4"/>
        <w:numId w:val="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86BF2"/>
    <w:pPr>
      <w:keepNext/>
      <w:keepLines/>
      <w:numPr>
        <w:ilvl w:val="5"/>
        <w:numId w:val="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86BF2"/>
    <w:pPr>
      <w:keepNext/>
      <w:keepLines/>
      <w:numPr>
        <w:ilvl w:val="6"/>
        <w:numId w:val="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86BF2"/>
    <w:pPr>
      <w:keepNext/>
      <w:keepLines/>
      <w:numPr>
        <w:ilvl w:val="7"/>
        <w:numId w:val="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86BF2"/>
    <w:pPr>
      <w:keepNext/>
      <w:keepLines/>
      <w:numPr>
        <w:ilvl w:val="8"/>
        <w:numId w:val="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DF5028"/>
    <w:rPr>
      <w:rFonts w:asciiTheme="majorHAnsi" w:eastAsiaTheme="majorEastAsia" w:hAnsiTheme="majorHAnsi" w:cstheme="majorBidi"/>
      <w:bCs/>
      <w:iCs/>
      <w:color w:val="000000" w:themeColor="tex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header"/>
    <w:basedOn w:val="a1"/>
    <w:link w:val="a6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Стиль Абзац"/>
    <w:basedOn w:val="a1"/>
    <w:qFormat/>
    <w:rsid w:val="00F86BF2"/>
    <w:pPr>
      <w:spacing w:line="360" w:lineRule="auto"/>
      <w:ind w:firstLine="709"/>
      <w:jc w:val="both"/>
    </w:pPr>
  </w:style>
  <w:style w:type="paragraph" w:styleId="aa">
    <w:name w:val="TOC Heading"/>
    <w:basedOn w:val="1"/>
    <w:next w:val="a1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F86BF2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F86BF2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F86BF2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F86BF2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F86BF2"/>
    <w:rPr>
      <w:vertAlign w:val="superscript"/>
    </w:rPr>
  </w:style>
  <w:style w:type="paragraph" w:styleId="af3">
    <w:name w:val="List Paragraph"/>
    <w:basedOn w:val="a1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F86BF2"/>
    <w:pPr>
      <w:numPr>
        <w:numId w:val="8"/>
      </w:numPr>
      <w:tabs>
        <w:tab w:val="left" w:pos="993"/>
      </w:tabs>
    </w:pPr>
  </w:style>
  <w:style w:type="paragraph" w:styleId="af4">
    <w:name w:val="Normal (Web)"/>
    <w:basedOn w:val="a1"/>
    <w:rsid w:val="00F86BF2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F86BF2"/>
    <w:pPr>
      <w:numPr>
        <w:numId w:val="31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F86BF2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F86BF2"/>
    <w:rPr>
      <w:vertAlign w:val="superscript"/>
    </w:rPr>
  </w:style>
  <w:style w:type="table" w:styleId="af9">
    <w:name w:val="Table Grid"/>
    <w:basedOn w:val="a3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F86BF2"/>
    <w:pPr>
      <w:jc w:val="both"/>
    </w:pPr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1DAC09-0B75-4939-9DF7-7962EE3FF1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15</Pages>
  <Words>1656</Words>
  <Characters>9442</Characters>
  <Application>Microsoft Office Word</Application>
  <DocSecurity>0</DocSecurity>
  <Lines>78</Lines>
  <Paragraphs>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10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86</cp:revision>
  <dcterms:created xsi:type="dcterms:W3CDTF">2013-03-12T12:35:00Z</dcterms:created>
  <dcterms:modified xsi:type="dcterms:W3CDTF">2013-03-26T14:58:00Z</dcterms:modified>
</cp:coreProperties>
</file>